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71122136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633795">
              <w:t xml:space="preserve">Spec Text for </w:t>
            </w:r>
            <w:r w:rsidR="00AC3D55">
              <w:t>Invalid Measurement Indication in LMR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6CD79886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7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542490">
              <w:rPr>
                <w:b w:val="0"/>
                <w:sz w:val="20"/>
              </w:rPr>
              <w:t>5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97F7E" w:rsidRPr="00AF318A" w:rsidRDefault="00497F7E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97F7E" w:rsidRDefault="00497F7E" w:rsidP="00720681"/>
                          <w:p w14:paraId="0C6B9FA3" w14:textId="77777777" w:rsidR="00497F7E" w:rsidRDefault="00497F7E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497F7E" w:rsidRDefault="00497F7E" w:rsidP="00920C0D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497F7E" w:rsidRDefault="00497F7E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97F7E" w:rsidRPr="00C342CB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97F7E" w:rsidRDefault="00497F7E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97F7E" w:rsidRDefault="00497F7E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97F7E" w:rsidRPr="00AF318A" w:rsidRDefault="00497F7E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97F7E" w:rsidRDefault="00497F7E" w:rsidP="00720681"/>
                    <w:p w14:paraId="0C6B9FA3" w14:textId="77777777" w:rsidR="00497F7E" w:rsidRDefault="00497F7E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497F7E" w:rsidRDefault="00497F7E" w:rsidP="00920C0D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497F7E" w:rsidRDefault="00497F7E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97F7E" w:rsidRPr="00C342CB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97F7E" w:rsidRDefault="00497F7E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97F7E" w:rsidRDefault="00497F7E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768C7D02" w14:textId="4534CA7E" w:rsidR="00A53840" w:rsidRDefault="00663E75" w:rsidP="00376BBD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 w:rsidR="00376BBD">
        <w:rPr>
          <w:b/>
          <w:bCs/>
          <w:i/>
          <w:color w:val="FF0000"/>
          <w:szCs w:val="22"/>
        </w:rPr>
        <w:t xml:space="preserve">change Figure 9-814 </w:t>
      </w:r>
      <w:r w:rsidR="003601AC">
        <w:rPr>
          <w:b/>
          <w:bCs/>
          <w:i/>
          <w:color w:val="FF0000"/>
          <w:szCs w:val="22"/>
        </w:rPr>
        <w:t>(</w:t>
      </w:r>
      <w:r w:rsidR="00084A42" w:rsidRPr="00084A42">
        <w:rPr>
          <w:b/>
          <w:bCs/>
          <w:i/>
          <w:color w:val="FF0000"/>
          <w:szCs w:val="22"/>
        </w:rPr>
        <w:t>Format of the TOA Error field</w:t>
      </w:r>
      <w:r w:rsidR="003601AC">
        <w:rPr>
          <w:b/>
          <w:bCs/>
          <w:i/>
          <w:color w:val="FF0000"/>
          <w:szCs w:val="22"/>
        </w:rPr>
        <w:t>)</w:t>
      </w:r>
      <w:r w:rsidR="00084A42">
        <w:rPr>
          <w:b/>
          <w:bCs/>
          <w:i/>
          <w:color w:val="FF0000"/>
          <w:szCs w:val="22"/>
        </w:rPr>
        <w:t xml:space="preserve"> </w:t>
      </w:r>
      <w:r w:rsidR="00376BBD">
        <w:rPr>
          <w:b/>
          <w:bCs/>
          <w:i/>
          <w:color w:val="FF0000"/>
          <w:szCs w:val="22"/>
        </w:rPr>
        <w:t xml:space="preserve">in 802.11REVmd </w:t>
      </w:r>
      <w:r w:rsidR="00376BBD" w:rsidRPr="00376BBD">
        <w:rPr>
          <w:b/>
          <w:bCs/>
          <w:i/>
          <w:color w:val="FF0000"/>
          <w:szCs w:val="22"/>
        </w:rPr>
        <w:t>as follows:</w:t>
      </w:r>
    </w:p>
    <w:p w14:paraId="0871ED80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15B10EE9" w14:textId="77777777" w:rsidR="005234CB" w:rsidRDefault="005234CB" w:rsidP="00376BBD">
      <w:pPr>
        <w:rPr>
          <w:b/>
          <w:bCs/>
          <w:i/>
          <w:color w:val="FF0000"/>
          <w:szCs w:val="22"/>
        </w:rPr>
      </w:pPr>
    </w:p>
    <w:p w14:paraId="4495B817" w14:textId="68A82686" w:rsidR="005234CB" w:rsidRDefault="006D2AD0" w:rsidP="005234CB">
      <w:pPr>
        <w:jc w:val="center"/>
      </w:pPr>
      <w:r>
        <w:object w:dxaOrig="7393" w:dyaOrig="1861" w14:anchorId="4F256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8pt;height:93.6pt" o:ole="">
            <v:imagedata r:id="rId8" o:title=""/>
          </v:shape>
          <o:OLEObject Type="Embed" ProgID="Visio.Drawing.15" ShapeID="_x0000_i1025" DrawAspect="Content" ObjectID="_1592893305" r:id="rId9"/>
        </w:object>
      </w:r>
    </w:p>
    <w:p w14:paraId="562A2BD0" w14:textId="77777777" w:rsidR="00BE271C" w:rsidRDefault="00BE271C" w:rsidP="005234CB">
      <w:pPr>
        <w:jc w:val="center"/>
      </w:pPr>
    </w:p>
    <w:p w14:paraId="4E5AF77C" w14:textId="2F1866BD" w:rsidR="005234CB" w:rsidRDefault="005234CB" w:rsidP="005234CB">
      <w:pPr>
        <w:jc w:val="center"/>
      </w:pPr>
      <w:r>
        <w:t xml:space="preserve">Figure 9-814 </w:t>
      </w:r>
      <w:r w:rsidR="00BE271C">
        <w:t>—</w:t>
      </w:r>
      <w:r>
        <w:t>Format of the TOA Error Field</w:t>
      </w:r>
    </w:p>
    <w:p w14:paraId="2ADFAB85" w14:textId="77777777" w:rsidR="00BE271C" w:rsidRDefault="00BE271C" w:rsidP="005234CB">
      <w:pPr>
        <w:jc w:val="center"/>
      </w:pPr>
    </w:p>
    <w:p w14:paraId="55679315" w14:textId="251A2EDF" w:rsidR="003838BD" w:rsidRDefault="00BE271C" w:rsidP="00BE536E">
      <w:pPr>
        <w:jc w:val="both"/>
      </w:pPr>
      <w:r>
        <w:t>The Invalid Measurement field contains an invalid indication for the T</w:t>
      </w:r>
      <w:r w:rsidR="007C4DC4">
        <w:t>O</w:t>
      </w:r>
      <w:r>
        <w:t>A field.</w:t>
      </w:r>
      <w:r w:rsidR="007C4DC4">
        <w:t xml:space="preserve"> </w:t>
      </w:r>
      <w:r w:rsidR="003838BD">
        <w:t xml:space="preserve">The Invalid Measurement field is set to 1 to indicate that the TOA value is invalid and the value 0 in this field indicates that the TOA value is valid. </w:t>
      </w:r>
    </w:p>
    <w:p w14:paraId="0FC81733" w14:textId="77777777" w:rsidR="00817EE6" w:rsidRDefault="00817EE6" w:rsidP="00BE536E">
      <w:pPr>
        <w:jc w:val="both"/>
      </w:pPr>
    </w:p>
    <w:p w14:paraId="320B3650" w14:textId="77777777" w:rsidR="00CE4430" w:rsidRDefault="00CE4430" w:rsidP="00BE536E">
      <w:pPr>
        <w:jc w:val="both"/>
      </w:pPr>
    </w:p>
    <w:p w14:paraId="7C7F8C4A" w14:textId="58CF1597" w:rsidR="00CE4430" w:rsidRPr="00CE4430" w:rsidRDefault="00CE4430" w:rsidP="00CE4430">
      <w:pPr>
        <w:rPr>
          <w:b/>
          <w:bCs/>
          <w:i/>
          <w:color w:val="FF0000"/>
          <w:szCs w:val="22"/>
        </w:rPr>
      </w:pPr>
      <w:proofErr w:type="spellStart"/>
      <w:r w:rsidRPr="00163F56">
        <w:rPr>
          <w:b/>
          <w:bCs/>
          <w:i/>
          <w:color w:val="FF0000"/>
          <w:szCs w:val="22"/>
        </w:rPr>
        <w:t>TGaz</w:t>
      </w:r>
      <w:proofErr w:type="spellEnd"/>
      <w:r w:rsidRPr="00163F56">
        <w:rPr>
          <w:b/>
          <w:bCs/>
          <w:i/>
          <w:color w:val="FF0000"/>
          <w:szCs w:val="22"/>
        </w:rPr>
        <w:t xml:space="preserve"> Editor: </w:t>
      </w:r>
      <w:r>
        <w:rPr>
          <w:b/>
          <w:bCs/>
          <w:i/>
          <w:color w:val="FF0000"/>
          <w:szCs w:val="22"/>
        </w:rPr>
        <w:t xml:space="preserve">add the following paragraph to the end of the </w:t>
      </w:r>
      <w:proofErr w:type="spellStart"/>
      <w:r>
        <w:rPr>
          <w:b/>
          <w:bCs/>
          <w:i/>
          <w:color w:val="FF0000"/>
          <w:szCs w:val="22"/>
        </w:rPr>
        <w:t>subclause</w:t>
      </w:r>
      <w:proofErr w:type="spellEnd"/>
      <w:r>
        <w:rPr>
          <w:b/>
          <w:bCs/>
          <w:i/>
          <w:color w:val="FF0000"/>
          <w:szCs w:val="22"/>
        </w:rPr>
        <w:t xml:space="preserve"> </w:t>
      </w:r>
      <w:r w:rsidRPr="00CE4430">
        <w:rPr>
          <w:b/>
          <w:bCs/>
          <w:i/>
          <w:color w:val="FF0000"/>
          <w:szCs w:val="22"/>
        </w:rPr>
        <w:t xml:space="preserve">11.22.6.4.2.4 </w:t>
      </w:r>
      <w:r>
        <w:rPr>
          <w:b/>
          <w:bCs/>
          <w:i/>
          <w:color w:val="FF0000"/>
          <w:szCs w:val="22"/>
          <w:lang w:val="en-US"/>
        </w:rPr>
        <w:t>(</w:t>
      </w:r>
      <w:proofErr w:type="spellStart"/>
      <w:r w:rsidRPr="00CE4430">
        <w:rPr>
          <w:b/>
          <w:bCs/>
          <w:i/>
          <w:color w:val="FF0000"/>
          <w:szCs w:val="22"/>
        </w:rPr>
        <w:t>HEz</w:t>
      </w:r>
      <w:proofErr w:type="spellEnd"/>
      <w:r w:rsidRPr="00CE4430">
        <w:rPr>
          <w:b/>
          <w:bCs/>
          <w:i/>
          <w:color w:val="FF0000"/>
          <w:szCs w:val="22"/>
        </w:rPr>
        <w:t xml:space="preserve"> Measurement Reporting Part</w:t>
      </w:r>
      <w:r>
        <w:rPr>
          <w:b/>
          <w:bCs/>
          <w:i/>
          <w:color w:val="FF0000"/>
          <w:szCs w:val="22"/>
        </w:rPr>
        <w:t>)</w:t>
      </w:r>
      <w:r w:rsidRPr="00CE4430">
        <w:rPr>
          <w:b/>
          <w:bCs/>
          <w:i/>
          <w:color w:val="FF0000"/>
          <w:szCs w:val="22"/>
        </w:rPr>
        <w:t xml:space="preserve"> in 11az_D0.3_r1</w:t>
      </w:r>
    </w:p>
    <w:p w14:paraId="732F6696" w14:textId="77777777" w:rsidR="00CE4430" w:rsidRDefault="00CE4430" w:rsidP="00CE4430">
      <w:pPr>
        <w:rPr>
          <w:b/>
          <w:bCs/>
          <w:i/>
          <w:color w:val="FF0000"/>
          <w:szCs w:val="22"/>
        </w:rPr>
      </w:pPr>
    </w:p>
    <w:p w14:paraId="0199621E" w14:textId="0DC48C34" w:rsidR="003838BD" w:rsidRDefault="003838BD" w:rsidP="003838BD">
      <w:pPr>
        <w:jc w:val="both"/>
      </w:pPr>
      <w:r>
        <w:t xml:space="preserve">In the secured mode of </w:t>
      </w:r>
      <w:proofErr w:type="spellStart"/>
      <w:r>
        <w:t>HEz</w:t>
      </w:r>
      <w:proofErr w:type="spellEnd"/>
      <w:r>
        <w:t>, if RSTA detects abnormal result</w:t>
      </w:r>
      <w:r w:rsidR="005067CA">
        <w:t xml:space="preserve"> </w:t>
      </w:r>
      <w:r>
        <w:t xml:space="preserve">in </w:t>
      </w:r>
      <w:r w:rsidR="00F570C2">
        <w:t>the TOA calculation based on a</w:t>
      </w:r>
      <w:r>
        <w:t xml:space="preserve"> UL NDP from ISTA</w:t>
      </w:r>
      <w:r w:rsidR="005067CA" w:rsidRPr="00AE17DD">
        <w:t>, for example, receiving the PHY-</w:t>
      </w:r>
      <w:proofErr w:type="spellStart"/>
      <w:r w:rsidR="005067CA" w:rsidRPr="00AE17DD">
        <w:t>RXEND.indication</w:t>
      </w:r>
      <w:proofErr w:type="spellEnd"/>
      <w:r w:rsidR="005067CA" w:rsidRPr="00AE17DD">
        <w:t>(Integrity Check Error) primitive</w:t>
      </w:r>
      <w:r w:rsidRPr="00AE17DD">
        <w:t>,</w:t>
      </w:r>
      <w:r>
        <w:t xml:space="preserve"> the RSTA shall set the Invalid Measurement field in the RSTA-to-ISTA LMR frame </w:t>
      </w:r>
      <w:r w:rsidR="00F570C2">
        <w:t xml:space="preserve">carrying the TOA measured from the UL NDP </w:t>
      </w:r>
      <w:r>
        <w:t>to 1</w:t>
      </w:r>
      <w:r w:rsidR="005067CA">
        <w:t>;  i</w:t>
      </w:r>
      <w:r>
        <w:t xml:space="preserve">f ISTA-to-RSTA LMR is negotiated and agreed on between the ISTA and RSTA and the ISTA detects abnormal result in </w:t>
      </w:r>
      <w:r w:rsidR="00F570C2">
        <w:t>the TOA calculation based on a</w:t>
      </w:r>
      <w:r>
        <w:t xml:space="preserve"> DL NDP from RSTA, </w:t>
      </w:r>
      <w:r w:rsidR="005067CA">
        <w:t xml:space="preserve">for example, receiving </w:t>
      </w:r>
      <w:r w:rsidR="005067CA" w:rsidRPr="005067CA">
        <w:t>the PHY-</w:t>
      </w:r>
      <w:proofErr w:type="spellStart"/>
      <w:r w:rsidR="005067CA" w:rsidRPr="005067CA">
        <w:t>RXEND.indication</w:t>
      </w:r>
      <w:proofErr w:type="spellEnd"/>
      <w:r w:rsidR="005067CA" w:rsidRPr="005067CA">
        <w:t>(Integrity Check Error) primitive</w:t>
      </w:r>
      <w:r w:rsidR="00221726">
        <w:t xml:space="preserve">, </w:t>
      </w:r>
      <w:r>
        <w:t xml:space="preserve">the ISTA shall set the Invalid Measurement field in the ISTA-to-RSTA LMR </w:t>
      </w:r>
      <w:r w:rsidR="00F570C2">
        <w:t xml:space="preserve">carrying the TOA measured from the DL NDP </w:t>
      </w:r>
      <w:r>
        <w:t xml:space="preserve">to 1; otherwise the Invalid Measurement field </w:t>
      </w:r>
      <w:r w:rsidR="00E44174">
        <w:t xml:space="preserve">in </w:t>
      </w:r>
      <w:r w:rsidR="00F570C2">
        <w:t xml:space="preserve">the </w:t>
      </w:r>
      <w:r w:rsidR="00E44174">
        <w:t xml:space="preserve">RSTA-to-ISTA LMR and </w:t>
      </w:r>
      <w:r w:rsidR="00F570C2">
        <w:t xml:space="preserve">the </w:t>
      </w:r>
      <w:r w:rsidR="00E44174">
        <w:t xml:space="preserve">ISTA-to-RSTA LMR </w:t>
      </w:r>
      <w:r>
        <w:t xml:space="preserve">shall be set to 0. For the non-secured mode of </w:t>
      </w:r>
      <w:proofErr w:type="spellStart"/>
      <w:r>
        <w:t>HE</w:t>
      </w:r>
      <w:r w:rsidR="00F570C2">
        <w:t>z</w:t>
      </w:r>
      <w:proofErr w:type="spellEnd"/>
      <w:r w:rsidR="00F570C2">
        <w:t>, the Invalid Measurement field in RSTA-to-ISTA LMR or ISTA-to-RSTA LMR</w:t>
      </w:r>
      <w:r>
        <w:t xml:space="preserve"> is reserved. </w:t>
      </w:r>
    </w:p>
    <w:p w14:paraId="1C318191" w14:textId="77777777" w:rsidR="003838BD" w:rsidRDefault="003838BD" w:rsidP="00CE4430">
      <w:pPr>
        <w:jc w:val="both"/>
      </w:pPr>
    </w:p>
    <w:p w14:paraId="3D2D6233" w14:textId="536B8154" w:rsidR="00CA4C8D" w:rsidRDefault="00CA4C8D" w:rsidP="00CE4430">
      <w:pPr>
        <w:jc w:val="both"/>
      </w:pPr>
      <w:r w:rsidRPr="006D271E">
        <w:rPr>
          <w:highlight w:val="yellow"/>
        </w:rPr>
        <w:t>Note: if the Invalid Measurement field in RSTA-to-ISTA LMR or ISTA-to-RSTA LMR is set to</w:t>
      </w:r>
      <w:r w:rsidR="006D271E" w:rsidRPr="006D271E">
        <w:rPr>
          <w:highlight w:val="yellow"/>
        </w:rPr>
        <w:t xml:space="preserve"> </w:t>
      </w:r>
      <w:r w:rsidRPr="006D271E">
        <w:rPr>
          <w:highlight w:val="yellow"/>
        </w:rPr>
        <w:t>1, the RSTA or ISTA receiving the LMR should discard the TOA carried in the LMR.</w:t>
      </w:r>
    </w:p>
    <w:p w14:paraId="456E3B22" w14:textId="111D0B7B" w:rsidR="00CA4C8D" w:rsidRDefault="00CA4C8D" w:rsidP="00CE4430">
      <w:pPr>
        <w:jc w:val="both"/>
      </w:pPr>
      <w:r>
        <w:t xml:space="preserve"> </w:t>
      </w:r>
    </w:p>
    <w:p w14:paraId="00C5003B" w14:textId="656350EE" w:rsidR="006D2AD0" w:rsidRPr="003838BD" w:rsidRDefault="006D2AD0" w:rsidP="003838BD">
      <w:pPr>
        <w:rPr>
          <w:b/>
          <w:bCs/>
          <w:i/>
          <w:color w:val="FF0000"/>
          <w:szCs w:val="22"/>
        </w:rPr>
      </w:pPr>
      <w:proofErr w:type="spellStart"/>
      <w:r w:rsidRPr="003838BD">
        <w:rPr>
          <w:b/>
          <w:bCs/>
          <w:i/>
          <w:color w:val="FF0000"/>
          <w:szCs w:val="22"/>
        </w:rPr>
        <w:t>TGaz</w:t>
      </w:r>
      <w:proofErr w:type="spellEnd"/>
      <w:r w:rsidRPr="003838BD">
        <w:rPr>
          <w:b/>
          <w:bCs/>
          <w:i/>
          <w:color w:val="FF0000"/>
          <w:szCs w:val="22"/>
        </w:rPr>
        <w:t xml:space="preserve"> Editor: add the following paragraph to the end of the </w:t>
      </w:r>
      <w:proofErr w:type="spellStart"/>
      <w:r w:rsidRPr="003838BD">
        <w:rPr>
          <w:b/>
          <w:bCs/>
          <w:i/>
          <w:color w:val="FF0000"/>
          <w:szCs w:val="22"/>
        </w:rPr>
        <w:t>subclause</w:t>
      </w:r>
      <w:proofErr w:type="spellEnd"/>
      <w:r w:rsidRPr="003838BD">
        <w:rPr>
          <w:b/>
          <w:bCs/>
          <w:i/>
          <w:color w:val="FF0000"/>
          <w:szCs w:val="22"/>
        </w:rPr>
        <w:t xml:space="preserve"> 11.22.6.4.4.3 (Measurement Report) in 11az_D0.3_r1</w:t>
      </w:r>
    </w:p>
    <w:p w14:paraId="51D7C067" w14:textId="75E59957" w:rsidR="006D2AD0" w:rsidRDefault="006D2AD0" w:rsidP="006D2AD0">
      <w:pPr>
        <w:jc w:val="both"/>
      </w:pPr>
    </w:p>
    <w:p w14:paraId="701BF83D" w14:textId="6452CEB5" w:rsidR="00E44174" w:rsidRDefault="00E44174" w:rsidP="00E44174">
      <w:pPr>
        <w:jc w:val="both"/>
      </w:pPr>
      <w:r>
        <w:t xml:space="preserve">In the secured mode of </w:t>
      </w:r>
      <w:proofErr w:type="spellStart"/>
      <w:r>
        <w:t>VHTz</w:t>
      </w:r>
      <w:proofErr w:type="spellEnd"/>
      <w:r>
        <w:t xml:space="preserve">, if RSTA detects abnormal result in </w:t>
      </w:r>
      <w:r w:rsidR="00150EE8">
        <w:t>the TOA calculation based on a</w:t>
      </w:r>
      <w:r>
        <w:t xml:space="preserve"> UL NDP from I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 xml:space="preserve">the RSTA shall set the Invalid Measurement field in the RSTA-to-ISTA LMR frame </w:t>
      </w:r>
      <w:r w:rsidR="00150EE8">
        <w:t xml:space="preserve">carrying the TOA measured from the UL NDP </w:t>
      </w:r>
      <w:r>
        <w:t xml:space="preserve">to 1, and if ISTA-to-RSTA LMR is negotiated and agreed on between the ISTA and RSTA and the ISTA detects abnormal result in </w:t>
      </w:r>
      <w:r w:rsidR="00150EE8">
        <w:t>the TOA calculation based on a</w:t>
      </w:r>
      <w:r>
        <w:t xml:space="preserve"> DL NDP from RSTA, </w:t>
      </w:r>
      <w:r w:rsidR="00AE17DD" w:rsidRPr="00AE17DD">
        <w:t>for example, receiving the PHY-</w:t>
      </w:r>
      <w:proofErr w:type="spellStart"/>
      <w:r w:rsidR="00AE17DD" w:rsidRPr="00AE17DD">
        <w:t>RXEND.indication</w:t>
      </w:r>
      <w:proofErr w:type="spellEnd"/>
      <w:r w:rsidR="00AE17DD" w:rsidRPr="00AE17DD">
        <w:t>(Integrity Check Error) primitive</w:t>
      </w:r>
      <w:r w:rsidR="00AE17DD">
        <w:t xml:space="preserve">, </w:t>
      </w:r>
      <w:r>
        <w:t>the ISTA shall set the Invalid Measurement field in the ISTA-to-RSTA LMR</w:t>
      </w:r>
      <w:r w:rsidR="00150EE8">
        <w:t xml:space="preserve"> carrying the TOA measured from the DL NDP</w:t>
      </w:r>
      <w:r>
        <w:t xml:space="preserve"> to 1; otherwise the Invalid Measurement field in in RSTA-to-ISTA LMR and ISTA-to-RSTA LMR shall be set to 0. For the non-secured mode of </w:t>
      </w:r>
      <w:proofErr w:type="spellStart"/>
      <w:r>
        <w:t>VHTz</w:t>
      </w:r>
      <w:proofErr w:type="spellEnd"/>
      <w:r>
        <w:t xml:space="preserve">, the Invalid Measurement field is reserved. </w:t>
      </w:r>
    </w:p>
    <w:p w14:paraId="571334DA" w14:textId="77777777" w:rsidR="006D271E" w:rsidRDefault="006D271E" w:rsidP="00E44174">
      <w:pPr>
        <w:jc w:val="both"/>
      </w:pPr>
    </w:p>
    <w:p w14:paraId="136E7436" w14:textId="77777777" w:rsidR="006D271E" w:rsidRDefault="006D271E" w:rsidP="006D271E">
      <w:pPr>
        <w:jc w:val="both"/>
      </w:pPr>
      <w:r w:rsidRPr="006D271E">
        <w:rPr>
          <w:highlight w:val="yellow"/>
        </w:rPr>
        <w:t>Note: if the Invalid Measurement field in RSTA-to-ISTA LMR or ISTA-to-RSTA LMR is set to 1, the RSTA or ISTA receiving the LMR should discard the TOA carried in the LMR.</w:t>
      </w:r>
      <w:bookmarkStart w:id="0" w:name="_GoBack"/>
      <w:bookmarkEnd w:id="0"/>
    </w:p>
    <w:p w14:paraId="16DF6691" w14:textId="77777777" w:rsidR="006D271E" w:rsidRDefault="006D271E" w:rsidP="00E44174">
      <w:pPr>
        <w:jc w:val="both"/>
      </w:pPr>
    </w:p>
    <w:p w14:paraId="66C35EE2" w14:textId="77777777" w:rsidR="00E44174" w:rsidRDefault="00E44174" w:rsidP="006D2AD0">
      <w:pPr>
        <w:jc w:val="both"/>
      </w:pPr>
    </w:p>
    <w:p w14:paraId="2E24B8F1" w14:textId="77777777" w:rsidR="006D2AD0" w:rsidRPr="006D2AD0" w:rsidRDefault="006D2AD0" w:rsidP="006D2AD0">
      <w:pPr>
        <w:rPr>
          <w:lang w:eastAsia="ja-JP"/>
        </w:rPr>
      </w:pPr>
    </w:p>
    <w:sectPr w:rsidR="006D2AD0" w:rsidRPr="006D2AD0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DFAEC4" w14:textId="77777777" w:rsidR="00FB7427" w:rsidRDefault="00FB7427">
      <w:r>
        <w:separator/>
      </w:r>
    </w:p>
  </w:endnote>
  <w:endnote w:type="continuationSeparator" w:id="0">
    <w:p w14:paraId="6F507FF3" w14:textId="77777777" w:rsidR="00FB7427" w:rsidRDefault="00FB74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497F7E" w:rsidRDefault="00497F7E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D271E"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497F7E" w:rsidRDefault="00497F7E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52CBC2" w14:textId="77777777" w:rsidR="00FB7427" w:rsidRDefault="00FB7427">
      <w:r>
        <w:separator/>
      </w:r>
    </w:p>
  </w:footnote>
  <w:footnote w:type="continuationSeparator" w:id="0">
    <w:p w14:paraId="0DB83112" w14:textId="77777777" w:rsidR="00FB7427" w:rsidRDefault="00FB74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69E62D5A" w:rsidR="00497F7E" w:rsidRDefault="00497F7E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</w:t>
    </w:r>
    <w:r w:rsidR="0064367E">
      <w:t xml:space="preserve">       doc.: IEEE 802.11-18/xxxx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3"/>
  </w:num>
  <w:num w:numId="4">
    <w:abstractNumId w:val="2"/>
  </w:num>
  <w:num w:numId="5">
    <w:abstractNumId w:val="4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35DD"/>
    <w:rsid w:val="000F3AE1"/>
    <w:rsid w:val="000F61E2"/>
    <w:rsid w:val="000F791F"/>
    <w:rsid w:val="00100AE9"/>
    <w:rsid w:val="00102F0D"/>
    <w:rsid w:val="00103391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D79"/>
    <w:rsid w:val="001220BC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1726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02EF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7A30"/>
    <w:rsid w:val="00277ED3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A55"/>
    <w:rsid w:val="002E5DA6"/>
    <w:rsid w:val="002E60AC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527"/>
    <w:rsid w:val="003838BD"/>
    <w:rsid w:val="00383BDE"/>
    <w:rsid w:val="0038454A"/>
    <w:rsid w:val="00384927"/>
    <w:rsid w:val="00384CA7"/>
    <w:rsid w:val="0038530E"/>
    <w:rsid w:val="003857F1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38D4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9BE"/>
    <w:rsid w:val="00415D5D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97F7E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2E7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6BF8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265F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87F2D"/>
    <w:rsid w:val="00590328"/>
    <w:rsid w:val="00590498"/>
    <w:rsid w:val="00591A96"/>
    <w:rsid w:val="00592031"/>
    <w:rsid w:val="00592CF7"/>
    <w:rsid w:val="00592EC8"/>
    <w:rsid w:val="0059527A"/>
    <w:rsid w:val="00595B8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6C9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271E"/>
    <w:rsid w:val="006D2AD0"/>
    <w:rsid w:val="006D490E"/>
    <w:rsid w:val="006D5C63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4AF1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A7"/>
    <w:rsid w:val="00785EE7"/>
    <w:rsid w:val="00786938"/>
    <w:rsid w:val="00787B45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12F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4D3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CAD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1B59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4FF"/>
    <w:rsid w:val="00A26FE4"/>
    <w:rsid w:val="00A27C9F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1301"/>
    <w:rsid w:val="00AE17DD"/>
    <w:rsid w:val="00AE37AC"/>
    <w:rsid w:val="00AE51D7"/>
    <w:rsid w:val="00AE7DE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57"/>
    <w:rsid w:val="00BE06C7"/>
    <w:rsid w:val="00BE0BE5"/>
    <w:rsid w:val="00BE0FA0"/>
    <w:rsid w:val="00BE271C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C8D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43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CB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2254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2D"/>
    <w:rsid w:val="00DF00C5"/>
    <w:rsid w:val="00DF1211"/>
    <w:rsid w:val="00DF2C74"/>
    <w:rsid w:val="00DF36EA"/>
    <w:rsid w:val="00DF3AE0"/>
    <w:rsid w:val="00DF578B"/>
    <w:rsid w:val="00DF597C"/>
    <w:rsid w:val="00DF7C55"/>
    <w:rsid w:val="00E02228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CF8"/>
    <w:rsid w:val="00ED1987"/>
    <w:rsid w:val="00ED3E37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5859"/>
    <w:rsid w:val="00F56D1C"/>
    <w:rsid w:val="00F56DBD"/>
    <w:rsid w:val="00F570C2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665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B7427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1DE756-3943-474B-99F6-3735B10582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08</Words>
  <Characters>2674</Characters>
  <Application>Microsoft Office Word</Application>
  <DocSecurity>0</DocSecurity>
  <Lines>81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6-29T23:26:00Z</dcterms:created>
  <dcterms:modified xsi:type="dcterms:W3CDTF">2018-07-12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cf3de83-2937-4639-bfba-67f27c8bbad4</vt:lpwstr>
  </property>
  <property fmtid="{D5CDD505-2E9C-101B-9397-08002B2CF9AE}" pid="4" name="CTP_TimeStamp">
    <vt:lpwstr>2018-07-12 16:34:5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